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401AA6" w14:textId="77777777" w:rsidR="004E6189" w:rsidRDefault="004E6189" w:rsidP="004E6189">
      <w:pPr>
        <w:pStyle w:val="Heading1"/>
      </w:pPr>
      <w:r>
        <w:t>Inleiding</w:t>
      </w:r>
    </w:p>
    <w:p w14:paraId="47565BE9" w14:textId="1A202EE1" w:rsidR="00717FC4" w:rsidRDefault="004E6189" w:rsidP="00A40209">
      <w:r>
        <w:t xml:space="preserve">In dit document vind je één of meerdere oefeningen die passen bij het onderwerp </w:t>
      </w:r>
      <w:r w:rsidR="00801C5B" w:rsidRPr="00801C5B">
        <w:rPr>
          <w:b/>
          <w:bCs/>
        </w:rPr>
        <w:t>Abstracte klassen en interfaces</w:t>
      </w:r>
      <w:r>
        <w:t xml:space="preserve">. </w:t>
      </w:r>
    </w:p>
    <w:p w14:paraId="477A8CD4" w14:textId="6457D7DC" w:rsidR="00ED2C5D" w:rsidRDefault="009264DE" w:rsidP="008C5DC6">
      <w:pPr>
        <w:pStyle w:val="Heading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>
        <w:t>Oefening</w:t>
      </w:r>
      <w:r w:rsidR="004E6189">
        <w:t xml:space="preserve"> 1</w:t>
      </w:r>
    </w:p>
    <w:p w14:paraId="4A126288" w14:textId="77777777" w:rsidR="008C5DC6" w:rsidRDefault="008C5DC6" w:rsidP="008C5DC6">
      <w:r>
        <w:t xml:space="preserve">Implementeer de klassen uit het onderstaande klassediagram. Verzin zelf een leuke implementatie voor de MakeNoise methode. Maak daarna een C# Forms applicatie die de </w:t>
      </w:r>
      <w:r w:rsidRPr="005033CD">
        <w:t xml:space="preserve">functionaliteit van de klassen </w:t>
      </w:r>
      <w:r>
        <w:t>in het klassediagram gebruikt</w:t>
      </w:r>
      <w:r w:rsidRPr="005033CD">
        <w:t>.</w:t>
      </w:r>
      <w:r>
        <w:t xml:space="preserve"> </w:t>
      </w:r>
    </w:p>
    <w:p w14:paraId="3E5AE13C" w14:textId="77777777" w:rsidR="008C5DC6" w:rsidRDefault="008C5DC6" w:rsidP="008C5DC6">
      <w:r>
        <w:t>Probeer van iedere klasse een object te instantiëren in je programma. Lukt dat? Waarom wel? Waarom niet? En voor welke klassen lukt het wel/niet?</w:t>
      </w:r>
    </w:p>
    <w:p w14:paraId="3F7F8EDE" w14:textId="77777777" w:rsidR="008C5DC6" w:rsidRDefault="008C5DC6" w:rsidP="008C5DC6">
      <w:r>
        <w:t xml:space="preserve">Maak vervolgens een lijst en zet daarin een aantal Cat en Dog objecten. Roep vervolgens van iedere hond en kat in de lijst de MakeNoise methode aan. </w:t>
      </w:r>
    </w:p>
    <w:p w14:paraId="1B98ACD9" w14:textId="3872BDED" w:rsidR="008C5DC6" w:rsidRDefault="008C5DC6" w:rsidP="008C5DC6">
      <w:pPr>
        <w:spacing w:after="0"/>
      </w:pPr>
      <w:r>
        <w:object w:dxaOrig="3790" w:dyaOrig="2649" w14:anchorId="7A9BE7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6pt;height:143.4pt" o:ole="">
            <v:imagedata r:id="rId5" o:title=""/>
          </v:shape>
          <o:OLEObject Type="Embed" ProgID="Visio.Drawing.11" ShapeID="_x0000_i1025" DrawAspect="Content" ObjectID="_1642271054" r:id="rId6"/>
        </w:object>
      </w:r>
    </w:p>
    <w:p w14:paraId="5ADA2E29" w14:textId="77777777" w:rsidR="00A71F7D" w:rsidRPr="007C2947" w:rsidRDefault="00A71F7D" w:rsidP="008C5DC6">
      <w:pPr>
        <w:spacing w:after="0"/>
      </w:pPr>
    </w:p>
    <w:p w14:paraId="43A788AA" w14:textId="2F2552C3" w:rsidR="00A71F7D" w:rsidRDefault="00A71F7D" w:rsidP="00A71F7D">
      <w:pPr>
        <w:pStyle w:val="Heading2"/>
      </w:pPr>
      <w:r>
        <w:t>Oefening 2</w:t>
      </w:r>
    </w:p>
    <w:p w14:paraId="72A186B3" w14:textId="5C18EF77" w:rsidR="00A71F7D" w:rsidRDefault="00A71F7D" w:rsidP="00A71F7D">
      <w:r>
        <w:t xml:space="preserve">Implementeer de klassen uit het onderstaande klassediagram. Maak daarna een C# Forms applicatie die de </w:t>
      </w:r>
      <w:r w:rsidRPr="005033CD">
        <w:t xml:space="preserve">functionaliteit van de klassen </w:t>
      </w:r>
      <w:r>
        <w:t>in het klassediagram gebruikt</w:t>
      </w:r>
      <w:r w:rsidRPr="005033CD">
        <w:t>.</w:t>
      </w:r>
      <w:r>
        <w:t xml:space="preserve"> </w:t>
      </w:r>
    </w:p>
    <w:p w14:paraId="1A74BF38" w14:textId="30D9445B" w:rsidR="00A71F7D" w:rsidRDefault="00A71F7D" w:rsidP="00A71F7D">
      <w:r>
        <w:t>Probeer van iedere klasse een object te instantiëren in je programma. Lukt dat? Waarom wel? Waarom niet? En voor welke klassen lukt het wel/niet?Maak</w:t>
      </w:r>
      <w:r w:rsidRPr="00D222D2">
        <w:t xml:space="preserve"> </w:t>
      </w:r>
      <w:r>
        <w:t xml:space="preserve">vervolgens een lijst en zet daarin een aantal Circle en Square objecten. Toon vervolgens van iedere cirkel en vierkant in de lijst de oppervlakte (eng: area). </w:t>
      </w:r>
    </w:p>
    <w:p w14:paraId="0BD87E0B" w14:textId="77777777" w:rsidR="00A71F7D" w:rsidRDefault="00A71F7D" w:rsidP="00A71F7D">
      <w:pPr>
        <w:spacing w:after="0"/>
      </w:pPr>
      <w:r>
        <w:object w:dxaOrig="4827" w:dyaOrig="3971" w14:anchorId="7F29C1EB">
          <v:shape id="_x0000_i1028" type="#_x0000_t75" style="width:240.6pt;height:198.6pt" o:ole="">
            <v:imagedata r:id="rId7" o:title=""/>
          </v:shape>
          <o:OLEObject Type="Embed" ProgID="Visio.Drawing.11" ShapeID="_x0000_i1028" DrawAspect="Content" ObjectID="_1642271055" r:id="rId8"/>
        </w:object>
      </w:r>
    </w:p>
    <w:p w14:paraId="52432A6B" w14:textId="20223A07" w:rsidR="00A71F7D" w:rsidRDefault="00A71F7D" w:rsidP="00A71F7D">
      <w:pPr>
        <w:pStyle w:val="Heading2"/>
        <w:spacing w:before="0"/>
      </w:pPr>
      <w:bookmarkStart w:id="0" w:name="_GoBack"/>
      <w:bookmarkEnd w:id="0"/>
      <w:r>
        <w:lastRenderedPageBreak/>
        <w:t>Oefening</w:t>
      </w:r>
      <w:r>
        <w:t xml:space="preserve"> 3</w:t>
      </w:r>
    </w:p>
    <w:p w14:paraId="75BF3F02" w14:textId="77777777" w:rsidR="00A71F7D" w:rsidRDefault="00A71F7D" w:rsidP="00A71F7D">
      <w:r>
        <w:t>Implementeer de klasse uit het onderstaande klassediagram. Maak daarna een C# Forms applicatie die de functionaliteit van de klasse</w:t>
      </w:r>
      <w:r w:rsidRPr="005033CD">
        <w:t xml:space="preserve"> </w:t>
      </w:r>
      <w:r>
        <w:t>in het klassediagram gebruikt</w:t>
      </w:r>
      <w:r w:rsidRPr="005033CD">
        <w:t>.</w:t>
      </w:r>
      <w:r>
        <w:t xml:space="preserve"> </w:t>
      </w:r>
      <w:r>
        <w:br/>
      </w:r>
      <w:r>
        <w:br/>
        <w:t xml:space="preserve">Gebruik de IComparable interface om studenten te sorteren op naam. Test dit met een lijst van studenten. Zie HFC# pagina 346-352 voor de definitie van de </w:t>
      </w:r>
      <w:r w:rsidRPr="00DC5166">
        <w:rPr>
          <w:u w:val="single"/>
        </w:rPr>
        <w:t>IComparable</w:t>
      </w:r>
      <w:r>
        <w:t xml:space="preserve"> interface.</w:t>
      </w:r>
    </w:p>
    <w:p w14:paraId="44E11E65" w14:textId="77777777" w:rsidR="00A71F7D" w:rsidRDefault="00A71F7D" w:rsidP="00A71F7D">
      <w:r>
        <w:object w:dxaOrig="4845" w:dyaOrig="2590" w14:anchorId="00014B36">
          <v:shape id="_x0000_i1029" type="#_x0000_t75" style="width:261.6pt;height:140.4pt" o:ole="">
            <v:imagedata r:id="rId9" o:title=""/>
          </v:shape>
          <o:OLEObject Type="Embed" ProgID="Visio.Drawing.11" ShapeID="_x0000_i1029" DrawAspect="Content" ObjectID="_1642271056" r:id="rId10"/>
        </w:object>
      </w:r>
    </w:p>
    <w:p w14:paraId="0B57ED79" w14:textId="77777777" w:rsidR="00A71F7D" w:rsidRPr="00325A29" w:rsidRDefault="00A71F7D" w:rsidP="00A71F7D">
      <w:r>
        <w:t xml:space="preserve">Gebruik vervolgens de </w:t>
      </w:r>
      <w:r w:rsidRPr="00DC5166">
        <w:rPr>
          <w:u w:val="single"/>
        </w:rPr>
        <w:t>IComparer</w:t>
      </w:r>
      <w:r>
        <w:t xml:space="preserve"> interface om sorteren op adres en sorteren op studentnummer mogelijk te maken. Test dit (met de form) ook met een lijst van studenten.</w:t>
      </w:r>
    </w:p>
    <w:p w14:paraId="473DFA32" w14:textId="0619CCDB" w:rsidR="00A71F7D" w:rsidRDefault="00A71F7D" w:rsidP="00A71F7D">
      <w:pPr>
        <w:pStyle w:val="Heading2"/>
        <w:spacing w:before="0"/>
      </w:pPr>
      <w:r>
        <w:t>Oefening</w:t>
      </w:r>
      <w:r>
        <w:t xml:space="preserve"> 4</w:t>
      </w:r>
    </w:p>
    <w:p w14:paraId="2FB435B1" w14:textId="77777777" w:rsidR="00A71F7D" w:rsidRDefault="00A71F7D" w:rsidP="00A71F7D">
      <w:r>
        <w:t xml:space="preserve">Implementeer de klassen uit het onderstaande klassediagram. Maak daarna een C# Forms applicatie die de </w:t>
      </w:r>
      <w:r w:rsidRPr="005033CD">
        <w:t xml:space="preserve">functionaliteit van de klassen </w:t>
      </w:r>
      <w:r>
        <w:t>in het klassediagram gebruikt</w:t>
      </w:r>
      <w:r w:rsidRPr="005033CD">
        <w:t>.</w:t>
      </w:r>
      <w:r>
        <w:t xml:space="preserve"> </w:t>
      </w:r>
    </w:p>
    <w:p w14:paraId="2F7CA5DD" w14:textId="77777777" w:rsidR="00A71F7D" w:rsidRDefault="00A71F7D" w:rsidP="00A71F7D">
      <w:r>
        <w:t xml:space="preserve">Maak ook een lijst en zet daarin een aantal Circle en Square objecten. Laat de applicatie deze op de form tekenen. Hint: Tekenen op een form heb je gedaan bij OIS/FUN. Weet je nog hoe dit moet? </w:t>
      </w:r>
      <w:r>
        <w:br/>
        <w:t>Als het teveel tijd kost werkelijke tekenen te realiseren, ga dan eerst verder met de overige opgaven.</w:t>
      </w:r>
    </w:p>
    <w:p w14:paraId="4B2BBE46" w14:textId="32D6B541" w:rsidR="008C5DC6" w:rsidRDefault="00A71F7D" w:rsidP="00A71F7D">
      <w:pPr>
        <w:spacing w:after="0"/>
      </w:pPr>
      <w:r>
        <w:object w:dxaOrig="4493" w:dyaOrig="5619" w14:anchorId="4CAF0D64">
          <v:shape id="_x0000_i1030" type="#_x0000_t75" style="width:224.4pt;height:281.4pt" o:ole="">
            <v:imagedata r:id="rId11" o:title=""/>
          </v:shape>
          <o:OLEObject Type="Embed" ProgID="Visio.Drawing.11" ShapeID="_x0000_i1030" DrawAspect="Content" ObjectID="_1642271057" r:id="rId12"/>
        </w:object>
      </w:r>
    </w:p>
    <w:p w14:paraId="328E9DB5" w14:textId="77777777" w:rsidR="000D4359" w:rsidRPr="0002049A" w:rsidRDefault="000D4359" w:rsidP="0002049A"/>
    <w:sectPr w:rsidR="000D4359" w:rsidRPr="0002049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23F70"/>
    <w:multiLevelType w:val="hybridMultilevel"/>
    <w:tmpl w:val="FEFCD19E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05B5C1B"/>
    <w:multiLevelType w:val="hybridMultilevel"/>
    <w:tmpl w:val="607E539C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4331"/>
    <w:rsid w:val="0002049A"/>
    <w:rsid w:val="000D4359"/>
    <w:rsid w:val="001E2680"/>
    <w:rsid w:val="004B6B8B"/>
    <w:rsid w:val="004E6189"/>
    <w:rsid w:val="005636CE"/>
    <w:rsid w:val="006264AC"/>
    <w:rsid w:val="00717FC4"/>
    <w:rsid w:val="00801C5B"/>
    <w:rsid w:val="008C5DC6"/>
    <w:rsid w:val="009264DE"/>
    <w:rsid w:val="00A40209"/>
    <w:rsid w:val="00A71F7D"/>
    <w:rsid w:val="00AB7977"/>
    <w:rsid w:val="00B64331"/>
    <w:rsid w:val="00E917BE"/>
    <w:rsid w:val="00ED2C5D"/>
    <w:rsid w:val="00FA0C60"/>
    <w:rsid w:val="00FF1A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2F2BD0"/>
  <w15:chartTrackingRefBased/>
  <w15:docId w15:val="{69D6031E-BF38-4706-B91C-C933B69184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E61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61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E61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E61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E6189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347</Words>
  <Characters>1913</Characters>
  <Application>Microsoft Office Word</Application>
  <DocSecurity>0</DocSecurity>
  <Lines>15</Lines>
  <Paragraphs>4</Paragraphs>
  <ScaleCrop>false</ScaleCrop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lle,Joeri J. van</dc:creator>
  <cp:keywords/>
  <dc:description/>
  <cp:lastModifiedBy>Belle,Joeri J. van</cp:lastModifiedBy>
  <cp:revision>18</cp:revision>
  <dcterms:created xsi:type="dcterms:W3CDTF">2020-01-20T20:43:00Z</dcterms:created>
  <dcterms:modified xsi:type="dcterms:W3CDTF">2020-02-03T20:38:00Z</dcterms:modified>
</cp:coreProperties>
</file>